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9"/>
  </p:notesMasterIdLst>
  <p:sldIdLst>
    <p:sldId id="391" r:id="rId2"/>
    <p:sldId id="366" r:id="rId3"/>
    <p:sldId id="427" r:id="rId4"/>
    <p:sldId id="428" r:id="rId5"/>
    <p:sldId id="442" r:id="rId6"/>
    <p:sldId id="443" r:id="rId7"/>
    <p:sldId id="429" r:id="rId8"/>
    <p:sldId id="435" r:id="rId9"/>
    <p:sldId id="439" r:id="rId10"/>
    <p:sldId id="430" r:id="rId11"/>
    <p:sldId id="436" r:id="rId12"/>
    <p:sldId id="440" r:id="rId13"/>
    <p:sldId id="431" r:id="rId14"/>
    <p:sldId id="437" r:id="rId15"/>
    <p:sldId id="432" r:id="rId16"/>
    <p:sldId id="445" r:id="rId17"/>
    <p:sldId id="353" r:id="rId1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0" autoAdjust="0"/>
  </p:normalViewPr>
  <p:slideViewPr>
    <p:cSldViewPr snapToGrid="0"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36213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9561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" name="Shape 2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88834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448143"/>
              </p:ext>
            </p:extLst>
          </p:nvPr>
        </p:nvGraphicFramePr>
        <p:xfrm>
          <a:off x="1871662" y="233432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r:id="rId4" imgW="10201118" imgH="2019406" progId="Visio.Drawing.15">
                  <p:embed/>
                </p:oleObj>
              </mc:Choice>
              <mc:Fallback>
                <p:oleObj r:id="rId4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2" y="233432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2972"/>
              </p:ext>
            </p:extLst>
          </p:nvPr>
        </p:nvGraphicFramePr>
        <p:xfrm>
          <a:off x="4698125" y="76928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3" imgW="3838687" imgH="2886095" progId="Visio.Drawing.15">
                  <p:embed/>
                </p:oleObj>
              </mc:Choice>
              <mc:Fallback>
                <p:oleObj r:id="rId3" imgW="3838687" imgH="2886095" progId="Visio.Drawing.15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76928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147003"/>
              </p:ext>
            </p:extLst>
          </p:nvPr>
        </p:nvGraphicFramePr>
        <p:xfrm>
          <a:off x="493987" y="592038"/>
          <a:ext cx="2175641" cy="4436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5" imgW="2667179" imgH="5438848" progId="Visio.Drawing.15">
                  <p:embed/>
                </p:oleObj>
              </mc:Choice>
              <mc:Fallback>
                <p:oleObj r:id="rId5" imgW="2667179" imgH="5438848" progId="Visio.Drawing.15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87" y="592038"/>
                        <a:ext cx="2175641" cy="4436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139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sz="4400" b="1" i="0" dirty="0" smtClean="0">
                <a:latin typeface="Muli"/>
              </a:rPr>
              <a:t>DEMO TIME</a:t>
            </a:r>
            <a:endParaRPr lang="es-ES" sz="4400" b="1" i="0" dirty="0">
              <a:latin typeface="Muli"/>
            </a:endParaRPr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457200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mparativa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3900474129"/>
              </p:ext>
            </p:extLst>
          </p:nvPr>
        </p:nvGraphicFramePr>
        <p:xfrm>
          <a:off x="2611800" y="80269"/>
          <a:ext cx="6311483" cy="498966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97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2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5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523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endParaRPr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Arduin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apsberry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994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Documentació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490"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Horas empleada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5h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100" dirty="0" smtClean="0">
                          <a:solidFill>
                            <a:schemeClr val="bg1"/>
                          </a:solidFill>
                          <a:effectLst/>
                        </a:rPr>
                        <a:t>Líneas de código</a:t>
                      </a:r>
                      <a:endParaRPr lang="es-ES" sz="1100" dirty="0" smtClean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6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248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eso del programa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8kb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609973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</a:t>
                      </a:r>
                      <a:r>
                        <a:rPr lang="en" sz="1100" baseline="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 de </a:t>
                      </a:r>
                      <a:r>
                        <a:rPr lang="en" sz="1100" baseline="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arranque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30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668309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Tiempo verificacion internet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s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719905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e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5793232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ndimiento interrumpid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10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0045093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ecursos necesarios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5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3709174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Preci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800" b="1" dirty="0" smtClean="0">
                          <a:solidFill>
                            <a:srgbClr val="FFFFFF"/>
                          </a:solidFill>
                          <a:latin typeface="Montserrat"/>
                          <a:ea typeface="Montserrat"/>
                          <a:cs typeface="Montserrat"/>
                          <a:sym typeface="Montserrat"/>
                        </a:rPr>
                        <a:t>43€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5571"/>
                  </a:ext>
                </a:extLst>
              </a:tr>
              <a:tr h="378372"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Espacio fisico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n-US" sz="1800" dirty="0" smtClean="0">
                          <a:solidFill>
                            <a:schemeClr val="bg1"/>
                          </a:solidFill>
                          <a:effectLst/>
                        </a:rPr>
                        <a:t>68,58mmx53,34mm 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rtl="0">
                        <a:spcBef>
                          <a:spcPts val="0"/>
                        </a:spcBef>
                        <a:buNone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</a:rPr>
                        <a:t>85,60mmx56mm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2697398"/>
                  </a:ext>
                </a:extLst>
              </a:tr>
            </a:tbl>
          </a:graphicData>
        </a:graphic>
      </p:graphicFrame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55916116"/>
      </p:ext>
    </p:extLst>
  </p:cSld>
  <p:clrMapOvr>
    <a:masterClrMapping/>
  </p:clrMapOvr>
  <p:transition spd="slow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Requisitos Funcionales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2324312221"/>
              </p:ext>
            </p:extLst>
          </p:nvPr>
        </p:nvGraphicFramePr>
        <p:xfrm>
          <a:off x="2427890" y="575171"/>
          <a:ext cx="6526924" cy="330271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459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agina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 </a:t>
                      </a: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web.</a:t>
                      </a:r>
                      <a:endParaRPr lang="en" sz="1800" b="1" dirty="0">
                        <a:solidFill>
                          <a:srgbClr val="FFFFFF"/>
                        </a:solidFill>
                        <a:latin typeface="Montserrat"/>
                        <a:ea typeface="Montserrat"/>
                        <a:cs typeface="Montserrat"/>
                        <a:sym typeface="Montserrat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graficados en diagrama de líneas. 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iagramas deben de mostrar los datos recogidos por cada tecnología de forma sepa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825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lo</a:t>
                      </a:r>
                      <a:r>
                        <a:rPr lang="es-ES" sz="1800" baseline="0" dirty="0" smtClean="0">
                          <a:solidFill>
                            <a:schemeClr val="bg1"/>
                          </a:solidFill>
                          <a:effectLst/>
                          <a:latin typeface="Muli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 azul para arduino, rosa rapsberry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5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03366600"/>
      </p:ext>
    </p:extLst>
  </p:cSld>
  <p:clrMapOvr>
    <a:masterClrMapping/>
  </p:clrMapOvr>
  <p:transition spd="slow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hape 247"/>
          <p:cNvSpPr txBox="1">
            <a:spLocks noGrp="1"/>
          </p:cNvSpPr>
          <p:nvPr>
            <p:ph type="title"/>
          </p:nvPr>
        </p:nvSpPr>
        <p:spPr>
          <a:xfrm>
            <a:off x="378393" y="1146025"/>
            <a:ext cx="2154600" cy="8163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REQUISITOS NO FUNCIONALES</a:t>
            </a:r>
            <a:endParaRPr lang="en" dirty="0"/>
          </a:p>
        </p:txBody>
      </p:sp>
      <p:graphicFrame>
        <p:nvGraphicFramePr>
          <p:cNvPr id="248" name="Shape 248"/>
          <p:cNvGraphicFramePr/>
          <p:nvPr>
            <p:extLst>
              <p:ext uri="{D42A27DB-BD31-4B8C-83A1-F6EECF244321}">
                <p14:modId xmlns:p14="http://schemas.microsoft.com/office/powerpoint/2010/main" val="1988048607"/>
              </p:ext>
            </p:extLst>
          </p:nvPr>
        </p:nvGraphicFramePr>
        <p:xfrm>
          <a:off x="2427890" y="565189"/>
          <a:ext cx="6526924" cy="440458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57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781">
                <a:tc>
                  <a:txBody>
                    <a:bodyPr/>
                    <a:lstStyle/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SCRIPCION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>
                        <a:alpha val="1962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b="1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1</a:t>
                      </a:r>
                      <a:endParaRPr lang="en" sz="1100" b="1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ctividad Ethernet vía cable Ethernet UTP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986">
                <a:tc>
                  <a:txBody>
                    <a:bodyPr/>
                    <a:lstStyle/>
                    <a:p>
                      <a:pPr lvl="0" algn="r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2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onexión constante  a la corriente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007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FN03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lenguaje de programación debe de ser C++/</a:t>
                      </a:r>
                      <a:r>
                        <a:rPr lang="es-ES" sz="1800" dirty="0" err="1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Phyton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41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4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os datos deben ser recolectados en </a:t>
                      </a: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Litros/</a:t>
                      </a:r>
                      <a:r>
                        <a:rPr lang="es-ES" sz="1800" dirty="0" err="1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Seg</a:t>
                      </a: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2249748"/>
                  </a:ext>
                </a:extLst>
              </a:tr>
              <a:tr h="483476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5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El retardo recolección de datos debe ser de 1 segundo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726639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6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grupados en una base de datos estructurada.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101907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7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Cada observación  contendrá el origen, la medida, id y la hora 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9865598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lvl="0" algn="r" rtl="0">
                        <a:spcBef>
                          <a:spcPts val="0"/>
                        </a:spcBef>
                        <a:buNone/>
                      </a:pPr>
                      <a:r>
                        <a:rPr lang="en" sz="1100" dirty="0" smtClean="0">
                          <a:solidFill>
                            <a:srgbClr val="FFFFFF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RNF08</a:t>
                      </a:r>
                      <a:endParaRPr lang="en" sz="1100" dirty="0">
                        <a:solidFill>
                          <a:srgbClr val="FFFFFF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68575" marB="68575" anchor="ctr">
                    <a:lnL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 smtClean="0">
                          <a:solidFill>
                            <a:schemeClr val="bg1"/>
                          </a:solidFill>
                          <a:effectLst/>
                          <a:latin typeface="Muli"/>
                        </a:rPr>
                        <a:t>Datos almacenados de forma eficiente y segura.	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Muli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5" marR="91425" marT="68575" marB="68575" anchor="ctr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1154381"/>
                  </a:ext>
                </a:extLst>
              </a:tr>
            </a:tbl>
          </a:graphicData>
        </a:graphic>
      </p:graphicFrame>
      <p:sp>
        <p:nvSpPr>
          <p:cNvPr id="249" name="Shape 249"/>
          <p:cNvSpPr txBox="1">
            <a:spLocks noGrp="1"/>
          </p:cNvSpPr>
          <p:nvPr>
            <p:ph type="sldNum" idx="4294967295"/>
          </p:nvPr>
        </p:nvSpPr>
        <p:spPr>
          <a:xfrm>
            <a:off x="457200" y="4189182"/>
            <a:ext cx="548700" cy="5445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6</a:t>
            </a:fld>
            <a:endParaRPr lang="en"/>
          </a:p>
        </p:txBody>
      </p:sp>
      <p:sp>
        <p:nvSpPr>
          <p:cNvPr id="250" name="Shape 250"/>
          <p:cNvSpPr/>
          <p:nvPr/>
        </p:nvSpPr>
        <p:spPr>
          <a:xfrm>
            <a:off x="549104" y="575171"/>
            <a:ext cx="311199" cy="311219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70375450"/>
      </p:ext>
    </p:extLst>
  </p:cSld>
  <p:clrMapOvr>
    <a:masterClrMapping/>
  </p:clrMapOvr>
  <p:transition spd="slow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Requisitos Funcionales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Diagrama de diseño ARDUINO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Diagrama de diseño RAPSBERRY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Comparación</a:t>
            </a: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520" y="2152322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87" y="666396"/>
            <a:ext cx="3184633" cy="41464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536437"/>
              </p:ext>
            </p:extLst>
          </p:nvPr>
        </p:nvGraphicFramePr>
        <p:xfrm>
          <a:off x="4698125" y="666396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125" y="666396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493987" y="284262"/>
            <a:ext cx="15055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arduino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98125" y="284261"/>
            <a:ext cx="15776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/>
              </a:rPr>
              <a:t>Código Servidor</a:t>
            </a:r>
            <a:endParaRPr lang="es-ES" b="1" dirty="0">
              <a:solidFill>
                <a:schemeClr val="accent1">
                  <a:lumMod val="60000"/>
                  <a:lumOff val="40000"/>
                </a:schemeClr>
              </a:solidFill>
              <a:latin typeface="Muli"/>
            </a:endParaRPr>
          </a:p>
        </p:txBody>
      </p:sp>
    </p:spTree>
    <p:extLst>
      <p:ext uri="{BB962C8B-B14F-4D97-AF65-F5344CB8AC3E}">
        <p14:creationId xmlns:p14="http://schemas.microsoft.com/office/powerpoint/2010/main" val="826673768"/>
      </p:ext>
    </p:extLst>
  </p:cSld>
  <p:clrMapOvr>
    <a:masterClrMapping/>
  </p:clrMapOvr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7</TotalTime>
  <Words>330</Words>
  <Application>Microsoft Office PowerPoint</Application>
  <PresentationFormat>Presentación en pantalla (16:9)</PresentationFormat>
  <Paragraphs>139</Paragraphs>
  <Slides>17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6" baseType="lpstr">
      <vt:lpstr>Arial</vt:lpstr>
      <vt:lpstr>Corbel</vt:lpstr>
      <vt:lpstr>Georgia</vt:lpstr>
      <vt:lpstr>Montserrat</vt:lpstr>
      <vt:lpstr>Muli</vt:lpstr>
      <vt:lpstr>Raleway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Presentación de PowerPoint</vt:lpstr>
      <vt:lpstr>ÍNDICE</vt:lpstr>
      <vt:lpstr>DIAGRAMA FUNCIONAMIENTO RAPSBERRY</vt:lpstr>
      <vt:lpstr>Presentación de PowerPoint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14</cp:revision>
  <dcterms:modified xsi:type="dcterms:W3CDTF">2016-05-11T10:02:48Z</dcterms:modified>
</cp:coreProperties>
</file>